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2685" w:rsidRDefault="00CC0348" w:rsidP="00C62299">
      <w:pPr>
        <w:jc w:val="center"/>
        <w:rPr>
          <w:sz w:val="24"/>
        </w:rPr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00.5pt;margin-top:0;width:286pt;height:755.5pt;z-index:251659264;mso-position-horizontal-relative:text;mso-position-vertical-relative:text;mso-width-relative:page;mso-height-relative:page">
            <v:imagedata r:id="rId5" o:title=""/>
            <w10:wrap type="square"/>
          </v:shape>
          <o:OLEObject Type="Embed" ProgID="Visio.Drawing.15" ShapeID="_x0000_s1026" DrawAspect="Content" ObjectID="_1526409367" r:id="rId6"/>
        </w:object>
      </w:r>
    </w:p>
    <w:p w:rsidR="003E2237" w:rsidRPr="00CA3879" w:rsidRDefault="008240D0" w:rsidP="00C62299">
      <w:pPr>
        <w:jc w:val="center"/>
        <w:rPr>
          <w:sz w:val="24"/>
        </w:rPr>
      </w:pPr>
      <w:r w:rsidRPr="00CA3879">
        <w:rPr>
          <w:rFonts w:hint="eastAsia"/>
          <w:sz w:val="24"/>
        </w:rPr>
        <w:lastRenderedPageBreak/>
        <w:t>选款阶段</w:t>
      </w:r>
    </w:p>
    <w:p w:rsidR="008240D0" w:rsidRDefault="00035BA4" w:rsidP="008240D0">
      <w:pPr>
        <w:pStyle w:val="a3"/>
        <w:numPr>
          <w:ilvl w:val="0"/>
          <w:numId w:val="1"/>
        </w:numPr>
        <w:ind w:firstLineChars="0"/>
      </w:pPr>
      <w:bookmarkStart w:id="0" w:name="_GoBack"/>
      <w:r w:rsidRPr="00B1022B">
        <w:rPr>
          <w:rFonts w:hint="eastAsia"/>
          <w:b/>
        </w:rPr>
        <w:t>确定组</w:t>
      </w:r>
      <w:proofErr w:type="gramStart"/>
      <w:r w:rsidRPr="00B1022B">
        <w:rPr>
          <w:rFonts w:hint="eastAsia"/>
          <w:b/>
        </w:rPr>
        <w:t>货方</w:t>
      </w:r>
      <w:proofErr w:type="gramEnd"/>
      <w:r w:rsidRPr="00B1022B">
        <w:rPr>
          <w:rFonts w:hint="eastAsia"/>
          <w:b/>
        </w:rPr>
        <w:t>案</w:t>
      </w:r>
      <w:bookmarkEnd w:id="0"/>
      <w:r w:rsidR="008240D0">
        <w:rPr>
          <w:rFonts w:hint="eastAsia"/>
        </w:rPr>
        <w:t>：买手组根据自己的专业知识、流行趋势和市场行情，确定本周期内的组</w:t>
      </w:r>
      <w:proofErr w:type="gramStart"/>
      <w:r w:rsidR="008240D0">
        <w:rPr>
          <w:rFonts w:hint="eastAsia"/>
        </w:rPr>
        <w:t>货方</w:t>
      </w:r>
      <w:proofErr w:type="gramEnd"/>
      <w:r w:rsidR="008240D0">
        <w:rPr>
          <w:rFonts w:hint="eastAsia"/>
        </w:rPr>
        <w:t>案（周、月、双月……）并录入系统</w:t>
      </w:r>
      <w:r>
        <w:rPr>
          <w:rFonts w:hint="eastAsia"/>
        </w:rPr>
        <w:t>；</w:t>
      </w:r>
    </w:p>
    <w:p w:rsidR="00C62299" w:rsidRDefault="00C62299" w:rsidP="00C62299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使用角色：买手组</w:t>
      </w:r>
    </w:p>
    <w:p w:rsidR="00CD12D3" w:rsidRDefault="002C33FE" w:rsidP="00C62299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录入</w:t>
      </w:r>
      <w:r w:rsidR="00C62299" w:rsidRPr="00C62299">
        <w:rPr>
          <w:rFonts w:hint="eastAsia"/>
        </w:rPr>
        <w:t>字段：标题、需求详情、图片、有效时间、</w:t>
      </w:r>
    </w:p>
    <w:p w:rsidR="00C62299" w:rsidRDefault="00C62299" w:rsidP="00750AA0"/>
    <w:p w:rsidR="00CD12D3" w:rsidRDefault="0023593D" w:rsidP="00CD12D3">
      <w:pPr>
        <w:pStyle w:val="a3"/>
        <w:numPr>
          <w:ilvl w:val="0"/>
          <w:numId w:val="1"/>
        </w:numPr>
        <w:ind w:firstLineChars="0"/>
      </w:pPr>
      <w:r w:rsidRPr="00B1022B">
        <w:rPr>
          <w:rFonts w:hint="eastAsia"/>
          <w:b/>
        </w:rPr>
        <w:t>查看组</w:t>
      </w:r>
      <w:proofErr w:type="gramStart"/>
      <w:r w:rsidRPr="00B1022B">
        <w:rPr>
          <w:rFonts w:hint="eastAsia"/>
          <w:b/>
        </w:rPr>
        <w:t>货</w:t>
      </w:r>
      <w:r w:rsidR="00CD12D3" w:rsidRPr="00B1022B">
        <w:rPr>
          <w:rFonts w:hint="eastAsia"/>
          <w:b/>
        </w:rPr>
        <w:t>方</w:t>
      </w:r>
      <w:proofErr w:type="gramEnd"/>
      <w:r w:rsidR="00CD12D3" w:rsidRPr="00B1022B">
        <w:rPr>
          <w:rFonts w:hint="eastAsia"/>
          <w:b/>
        </w:rPr>
        <w:t>案</w:t>
      </w:r>
      <w:r w:rsidR="00CD12D3">
        <w:rPr>
          <w:rFonts w:hint="eastAsia"/>
        </w:rPr>
        <w:t>：在系统中可以随时查询本周期的组</w:t>
      </w:r>
      <w:proofErr w:type="gramStart"/>
      <w:r w:rsidR="00CD12D3">
        <w:rPr>
          <w:rFonts w:hint="eastAsia"/>
        </w:rPr>
        <w:t>货方</w:t>
      </w:r>
      <w:proofErr w:type="gramEnd"/>
      <w:r w:rsidR="00CD12D3">
        <w:rPr>
          <w:rFonts w:hint="eastAsia"/>
        </w:rPr>
        <w:t>案</w:t>
      </w:r>
      <w:r>
        <w:rPr>
          <w:rFonts w:hint="eastAsia"/>
        </w:rPr>
        <w:t>/需求</w:t>
      </w:r>
      <w:r w:rsidR="00C62299">
        <w:rPr>
          <w:rFonts w:hint="eastAsia"/>
        </w:rPr>
        <w:t>，</w:t>
      </w:r>
    </w:p>
    <w:p w:rsidR="00C62299" w:rsidRDefault="00C62299" w:rsidP="00C62299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使用角色：买手组、渠道负责人</w:t>
      </w:r>
    </w:p>
    <w:p w:rsidR="0023593D" w:rsidRDefault="0023593D" w:rsidP="0023593D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查询</w:t>
      </w:r>
      <w:r w:rsidR="002C33FE">
        <w:rPr>
          <w:rFonts w:hint="eastAsia"/>
        </w:rPr>
        <w:t>字段</w:t>
      </w:r>
      <w:r>
        <w:rPr>
          <w:rFonts w:hint="eastAsia"/>
        </w:rPr>
        <w:t>：标题、需求详情、图片、有效</w:t>
      </w:r>
      <w:r w:rsidR="00F00B05">
        <w:rPr>
          <w:rFonts w:hint="eastAsia"/>
        </w:rPr>
        <w:t>时间</w:t>
      </w:r>
      <w:r w:rsidR="008C4856">
        <w:rPr>
          <w:rFonts w:hint="eastAsia"/>
        </w:rPr>
        <w:t>(组</w:t>
      </w:r>
      <w:proofErr w:type="gramStart"/>
      <w:r w:rsidR="008C4856">
        <w:rPr>
          <w:rFonts w:hint="eastAsia"/>
        </w:rPr>
        <w:t>货方</w:t>
      </w:r>
      <w:proofErr w:type="gramEnd"/>
      <w:r w:rsidR="008C4856">
        <w:rPr>
          <w:rFonts w:hint="eastAsia"/>
        </w:rPr>
        <w:t>案)、</w:t>
      </w:r>
      <w:r>
        <w:rPr>
          <w:rFonts w:hint="eastAsia"/>
        </w:rPr>
        <w:t>需求截止时间</w:t>
      </w:r>
      <w:r w:rsidR="008C4856">
        <w:rPr>
          <w:rFonts w:hint="eastAsia"/>
        </w:rPr>
        <w:t>(需求)</w:t>
      </w:r>
      <w:r>
        <w:rPr>
          <w:rFonts w:hint="eastAsia"/>
        </w:rPr>
        <w:t>、发起人、负责人(组</w:t>
      </w:r>
      <w:proofErr w:type="gramStart"/>
      <w:r>
        <w:rPr>
          <w:rFonts w:hint="eastAsia"/>
        </w:rPr>
        <w:t>货方</w:t>
      </w:r>
      <w:proofErr w:type="gramEnd"/>
      <w:r>
        <w:rPr>
          <w:rFonts w:hint="eastAsia"/>
        </w:rPr>
        <w:t>案)，已关联产品列表</w:t>
      </w:r>
    </w:p>
    <w:p w:rsidR="00750AA0" w:rsidRDefault="00750AA0" w:rsidP="00750AA0">
      <w:pPr>
        <w:pStyle w:val="a3"/>
        <w:ind w:left="360" w:firstLineChars="0" w:firstLine="0"/>
      </w:pPr>
    </w:p>
    <w:p w:rsidR="00750AA0" w:rsidRDefault="00750AA0" w:rsidP="00750AA0">
      <w:pPr>
        <w:pStyle w:val="a3"/>
        <w:numPr>
          <w:ilvl w:val="0"/>
          <w:numId w:val="1"/>
        </w:numPr>
        <w:ind w:firstLineChars="0"/>
      </w:pPr>
      <w:r w:rsidRPr="00B1022B">
        <w:rPr>
          <w:rFonts w:hint="eastAsia"/>
          <w:b/>
        </w:rPr>
        <w:t>查看供应商产品</w:t>
      </w:r>
      <w:r w:rsidR="007A5779">
        <w:rPr>
          <w:rFonts w:hint="eastAsia"/>
        </w:rPr>
        <w:t>：选款的一种，目前没有，仅存在于新系统逻辑中，在供应商上传其产品列表以后，买手可以从系统中直接进行选择、标记</w:t>
      </w:r>
      <w:r w:rsidR="00FF376D">
        <w:rPr>
          <w:rFonts w:hint="eastAsia"/>
        </w:rPr>
        <w:t>、</w:t>
      </w:r>
      <w:r w:rsidR="007A5779">
        <w:rPr>
          <w:rFonts w:hint="eastAsia"/>
        </w:rPr>
        <w:t>资料的完善</w:t>
      </w:r>
      <w:r w:rsidR="00FF376D">
        <w:rPr>
          <w:rFonts w:hint="eastAsia"/>
        </w:rPr>
        <w:t>，直接</w:t>
      </w:r>
      <w:proofErr w:type="gramStart"/>
      <w:r w:rsidR="00FF376D">
        <w:rPr>
          <w:rFonts w:hint="eastAsia"/>
        </w:rPr>
        <w:t>当做</w:t>
      </w:r>
      <w:proofErr w:type="gramEnd"/>
      <w:r w:rsidR="00FF376D">
        <w:rPr>
          <w:rFonts w:hint="eastAsia"/>
        </w:rPr>
        <w:t>自己所选款式</w:t>
      </w:r>
    </w:p>
    <w:p w:rsidR="00750AA0" w:rsidRDefault="00750AA0" w:rsidP="00750AA0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使用角色：买手组</w:t>
      </w:r>
    </w:p>
    <w:p w:rsidR="00750AA0" w:rsidRDefault="00FF376D" w:rsidP="00750AA0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查询字段：</w:t>
      </w:r>
      <w:proofErr w:type="gramStart"/>
      <w:r>
        <w:rPr>
          <w:rFonts w:hint="eastAsia"/>
        </w:rPr>
        <w:t>见</w:t>
      </w:r>
      <w:r w:rsidRPr="003F5B4F">
        <w:rPr>
          <w:rFonts w:hint="eastAsia"/>
          <w:b/>
          <w:i/>
          <w:u w:val="single"/>
        </w:rPr>
        <w:t>供应</w:t>
      </w:r>
      <w:proofErr w:type="gramEnd"/>
      <w:r w:rsidRPr="003F5B4F">
        <w:rPr>
          <w:rFonts w:hint="eastAsia"/>
          <w:b/>
          <w:i/>
          <w:u w:val="single"/>
        </w:rPr>
        <w:t>商上新</w:t>
      </w:r>
      <w:r>
        <w:rPr>
          <w:rFonts w:hint="eastAsia"/>
        </w:rPr>
        <w:t>字段</w:t>
      </w:r>
    </w:p>
    <w:p w:rsidR="003F5B4F" w:rsidRDefault="003F5B4F" w:rsidP="003F5B4F">
      <w:pPr>
        <w:pStyle w:val="a3"/>
        <w:numPr>
          <w:ilvl w:val="0"/>
          <w:numId w:val="1"/>
        </w:numPr>
        <w:ind w:firstLineChars="0"/>
      </w:pPr>
      <w:r w:rsidRPr="00B1022B">
        <w:rPr>
          <w:rFonts w:hint="eastAsia"/>
          <w:b/>
        </w:rPr>
        <w:t>标记为选中款</w:t>
      </w:r>
      <w:r>
        <w:rPr>
          <w:rFonts w:hint="eastAsia"/>
        </w:rPr>
        <w:t>：买手在供应商产品列表中，对其产品的其中一件或一部分进行批量确认(标记)，此时供应商的产品，状态由</w:t>
      </w:r>
      <w:proofErr w:type="gramStart"/>
      <w:r>
        <w:t>”</w:t>
      </w:r>
      <w:proofErr w:type="gramEnd"/>
      <w:r>
        <w:rPr>
          <w:rFonts w:hint="eastAsia"/>
        </w:rPr>
        <w:t>待确认</w:t>
      </w:r>
      <w:proofErr w:type="gramStart"/>
      <w:r>
        <w:t>”</w:t>
      </w:r>
      <w:proofErr w:type="gramEnd"/>
      <w:r>
        <w:rPr>
          <w:rFonts w:hint="eastAsia"/>
        </w:rPr>
        <w:t>，变为，</w:t>
      </w:r>
      <w:proofErr w:type="gramStart"/>
      <w:r>
        <w:t>”</w:t>
      </w:r>
      <w:proofErr w:type="gramEnd"/>
      <w:r w:rsidR="007F3475">
        <w:rPr>
          <w:rFonts w:hint="eastAsia"/>
        </w:rPr>
        <w:t>已</w:t>
      </w:r>
      <w:r>
        <w:rPr>
          <w:rFonts w:hint="eastAsia"/>
        </w:rPr>
        <w:t>确认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3F5B4F" w:rsidRDefault="003F5B4F" w:rsidP="003F5B4F">
      <w:pPr>
        <w:ind w:firstLine="360"/>
      </w:pPr>
      <w:r>
        <w:rPr>
          <w:rFonts w:hint="eastAsia"/>
        </w:rPr>
        <w:t>批量操作流程如下：</w:t>
      </w:r>
      <w:proofErr w:type="gramStart"/>
      <w:r>
        <w:rPr>
          <w:rFonts w:hint="eastAsia"/>
        </w:rPr>
        <w:t>将勾选的</w:t>
      </w:r>
      <w:proofErr w:type="gramEnd"/>
      <w:r>
        <w:rPr>
          <w:rFonts w:hint="eastAsia"/>
        </w:rPr>
        <w:t>供应商产品，批量导出，格式</w:t>
      </w:r>
      <w:proofErr w:type="gramStart"/>
      <w:r>
        <w:rPr>
          <w:rFonts w:hint="eastAsia"/>
        </w:rPr>
        <w:t>同选款</w:t>
      </w:r>
      <w:proofErr w:type="gramEnd"/>
      <w:r>
        <w:rPr>
          <w:rFonts w:hint="eastAsia"/>
        </w:rPr>
        <w:t>上传格式，导出后表格内已经包含供应商、供应商货号，材质，拿货价</w:t>
      </w:r>
      <w:r w:rsidR="007F3475">
        <w:rPr>
          <w:rFonts w:hint="eastAsia"/>
        </w:rPr>
        <w:t>……，原表格完成其他字段后，批量上传，上传后自动将这些产品标记为“已确认”</w:t>
      </w:r>
    </w:p>
    <w:p w:rsidR="003F5B4F" w:rsidRDefault="003F5B4F" w:rsidP="003F5B4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使用角色：买手组</w:t>
      </w:r>
    </w:p>
    <w:p w:rsidR="003F5B4F" w:rsidRDefault="003F5B4F" w:rsidP="003F5B4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录入字段：品类、尺码、尺码描述</w:t>
      </w:r>
      <w:r w:rsidR="005C31FE">
        <w:rPr>
          <w:rFonts w:hint="eastAsia"/>
        </w:rPr>
        <w:t>，</w:t>
      </w:r>
      <w:r w:rsidR="00AE6712">
        <w:rPr>
          <w:rFonts w:hint="eastAsia"/>
        </w:rPr>
        <w:t>图片是否可用</w:t>
      </w:r>
      <w:r w:rsidR="007F3475">
        <w:rPr>
          <w:rFonts w:hint="eastAsia"/>
        </w:rPr>
        <w:t>，和</w:t>
      </w:r>
      <w:r>
        <w:rPr>
          <w:rFonts w:hint="eastAsia"/>
        </w:rPr>
        <w:t>其他供应商尚未完成的字段</w:t>
      </w:r>
    </w:p>
    <w:p w:rsidR="003F5B4F" w:rsidRDefault="003F5B4F" w:rsidP="003F5B4F">
      <w:pPr>
        <w:pStyle w:val="a3"/>
        <w:numPr>
          <w:ilvl w:val="0"/>
          <w:numId w:val="1"/>
        </w:numPr>
        <w:ind w:firstLineChars="0"/>
      </w:pPr>
      <w:r w:rsidRPr="00B1022B">
        <w:rPr>
          <w:rFonts w:hint="eastAsia"/>
          <w:b/>
        </w:rPr>
        <w:t>查看网络产品/档口产品</w:t>
      </w:r>
      <w:r>
        <w:rPr>
          <w:rFonts w:hint="eastAsia"/>
        </w:rPr>
        <w:t>：目前选款的主要方式，与系统无关，均在系统之外的购物网站、线下档口完成</w:t>
      </w:r>
    </w:p>
    <w:p w:rsidR="003F5B4F" w:rsidRDefault="007F3475" w:rsidP="003F5B4F">
      <w:pPr>
        <w:pStyle w:val="a3"/>
        <w:numPr>
          <w:ilvl w:val="0"/>
          <w:numId w:val="1"/>
        </w:numPr>
        <w:ind w:firstLineChars="0"/>
      </w:pPr>
      <w:r w:rsidRPr="00B1022B">
        <w:rPr>
          <w:rFonts w:hint="eastAsia"/>
          <w:b/>
        </w:rPr>
        <w:t>上传产品</w:t>
      </w:r>
      <w:r>
        <w:rPr>
          <w:rFonts w:hint="eastAsia"/>
        </w:rPr>
        <w:t>：与4. 相同的批量上传表格，但此处需买手完善4.导出和需录入的所有字段，并批量上传，上传后产品自动标记为“已确认”</w:t>
      </w:r>
    </w:p>
    <w:p w:rsidR="000B4FC7" w:rsidRDefault="000B4FC7" w:rsidP="000B4FC7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使用角色：买手组</w:t>
      </w:r>
    </w:p>
    <w:p w:rsidR="000B4FC7" w:rsidRDefault="000B4FC7" w:rsidP="000B4FC7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录入字段：同4.</w:t>
      </w:r>
    </w:p>
    <w:p w:rsidR="00CA3879" w:rsidRDefault="00CA3879" w:rsidP="005C31FE">
      <w:pPr>
        <w:jc w:val="center"/>
      </w:pPr>
    </w:p>
    <w:p w:rsidR="000B4FC7" w:rsidRPr="00CA3879" w:rsidRDefault="005C31FE" w:rsidP="005C31FE">
      <w:pPr>
        <w:jc w:val="center"/>
        <w:rPr>
          <w:sz w:val="24"/>
        </w:rPr>
      </w:pPr>
      <w:r w:rsidRPr="00CA3879">
        <w:rPr>
          <w:rFonts w:hint="eastAsia"/>
          <w:sz w:val="24"/>
        </w:rPr>
        <w:t>编辑阶段</w:t>
      </w:r>
    </w:p>
    <w:p w:rsidR="005C31FE" w:rsidRDefault="005C31FE" w:rsidP="005C31FE">
      <w:pPr>
        <w:pStyle w:val="a3"/>
        <w:numPr>
          <w:ilvl w:val="0"/>
          <w:numId w:val="1"/>
        </w:numPr>
        <w:ind w:firstLineChars="0"/>
        <w:jc w:val="left"/>
      </w:pPr>
      <w:r w:rsidRPr="00B1022B">
        <w:rPr>
          <w:rFonts w:hint="eastAsia"/>
          <w:b/>
        </w:rPr>
        <w:t>选款</w:t>
      </w:r>
      <w:r>
        <w:rPr>
          <w:rFonts w:hint="eastAsia"/>
        </w:rPr>
        <w:t>：渠道负责人从“已确认”或“已选中”产品列表中，进行选择，选中后，产品自动标记该渠道选中，自动分配任务：所有产品选中即分配产品文字编辑任务，图片编辑任务通过判断4. 中“</w:t>
      </w:r>
      <w:r w:rsidR="00AE6712">
        <w:rPr>
          <w:rFonts w:hint="eastAsia"/>
        </w:rPr>
        <w:t>图片是否可用</w:t>
      </w:r>
      <w:r>
        <w:rPr>
          <w:rFonts w:hint="eastAsia"/>
        </w:rPr>
        <w:t>”来确认是否分配，</w:t>
      </w:r>
    </w:p>
    <w:p w:rsidR="005C31FE" w:rsidRDefault="005C31FE" w:rsidP="005C31FE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使用角色：渠道负责人</w:t>
      </w:r>
    </w:p>
    <w:p w:rsidR="005C31FE" w:rsidRDefault="005C31FE" w:rsidP="005C31FE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变更字段：产品状态</w:t>
      </w:r>
    </w:p>
    <w:p w:rsidR="005C31FE" w:rsidRPr="00B1022B" w:rsidRDefault="005C31FE" w:rsidP="005C31FE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B1022B">
        <w:rPr>
          <w:rFonts w:hint="eastAsia"/>
          <w:b/>
        </w:rPr>
        <w:t>查看选中款</w:t>
      </w:r>
    </w:p>
    <w:p w:rsidR="005C31FE" w:rsidRDefault="00432E60" w:rsidP="005C31FE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在产品选中页面进行不同状态的筛选即可</w:t>
      </w:r>
    </w:p>
    <w:p w:rsidR="00432E60" w:rsidRDefault="00432E60" w:rsidP="005C31FE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使用角色：买手组、编辑组、渠道负责人</w:t>
      </w:r>
    </w:p>
    <w:p w:rsidR="00432E60" w:rsidRDefault="00432E60" w:rsidP="005C31FE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查询字段：与目前选款上传字段相同</w:t>
      </w:r>
    </w:p>
    <w:p w:rsidR="00432E60" w:rsidRDefault="00432E60" w:rsidP="00432E60">
      <w:pPr>
        <w:pStyle w:val="a3"/>
        <w:numPr>
          <w:ilvl w:val="0"/>
          <w:numId w:val="1"/>
        </w:numPr>
        <w:ind w:firstLineChars="0"/>
        <w:jc w:val="left"/>
      </w:pPr>
      <w:r w:rsidRPr="00B1022B">
        <w:rPr>
          <w:rFonts w:hint="eastAsia"/>
          <w:b/>
        </w:rPr>
        <w:t>分配编辑人员：</w:t>
      </w:r>
      <w:r>
        <w:rPr>
          <w:rFonts w:hint="eastAsia"/>
        </w:rPr>
        <w:t>产品从“已确认”变更为“已选中”后，均进入编辑分配列表，编辑组负责人根据当前列表将产品分配到具体的编辑人，分配完成后，从该列表删除</w:t>
      </w:r>
    </w:p>
    <w:p w:rsidR="00432E60" w:rsidRDefault="00432E60" w:rsidP="00432E60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使用角色：买手组</w:t>
      </w:r>
    </w:p>
    <w:p w:rsidR="00432E60" w:rsidRDefault="00432E60" w:rsidP="00432E60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录入字段：编辑人</w:t>
      </w:r>
    </w:p>
    <w:p w:rsidR="00432E60" w:rsidRDefault="00432E60" w:rsidP="00432E60">
      <w:pPr>
        <w:pStyle w:val="a3"/>
        <w:numPr>
          <w:ilvl w:val="0"/>
          <w:numId w:val="1"/>
        </w:numPr>
        <w:ind w:firstLineChars="0"/>
        <w:jc w:val="left"/>
      </w:pPr>
      <w:r w:rsidRPr="00B1022B">
        <w:rPr>
          <w:rFonts w:hint="eastAsia"/>
          <w:b/>
        </w:rPr>
        <w:lastRenderedPageBreak/>
        <w:t>查看产品编辑任务列表</w:t>
      </w:r>
      <w:r>
        <w:rPr>
          <w:rFonts w:hint="eastAsia"/>
        </w:rPr>
        <w:t>：编辑人可以看到自己被分配的任务列表，供其逐一点开并完成产品编辑，完成后该列表自动删除相关行项目</w:t>
      </w:r>
    </w:p>
    <w:p w:rsidR="00432E60" w:rsidRDefault="00432E60" w:rsidP="00432E60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使用角色：买手组</w:t>
      </w:r>
    </w:p>
    <w:p w:rsidR="00432E60" w:rsidRDefault="00432E60" w:rsidP="00432E60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查询字段：</w:t>
      </w:r>
      <w:proofErr w:type="gramStart"/>
      <w:r>
        <w:rPr>
          <w:rFonts w:hint="eastAsia"/>
        </w:rPr>
        <w:t>同选款</w:t>
      </w:r>
      <w:proofErr w:type="gramEnd"/>
      <w:r>
        <w:rPr>
          <w:rFonts w:hint="eastAsia"/>
        </w:rPr>
        <w:t>系统</w:t>
      </w:r>
    </w:p>
    <w:p w:rsidR="00432E60" w:rsidRDefault="00432E60" w:rsidP="00432E60">
      <w:pPr>
        <w:pStyle w:val="a3"/>
        <w:numPr>
          <w:ilvl w:val="0"/>
          <w:numId w:val="1"/>
        </w:numPr>
        <w:ind w:firstLineChars="0"/>
        <w:jc w:val="left"/>
      </w:pPr>
      <w:r w:rsidRPr="00B1022B">
        <w:rPr>
          <w:rFonts w:hint="eastAsia"/>
          <w:b/>
        </w:rPr>
        <w:t>编辑产品</w:t>
      </w:r>
      <w:r>
        <w:rPr>
          <w:rFonts w:hint="eastAsia"/>
        </w:rPr>
        <w:t>：编辑组在列表中逐一点开，并完成产品信息的编辑完善工作，编辑人完成后点击“保存并提交”以完成产品编辑（系统需检查关键字段没有缺失），或点击保存以暂时保存（系统不检查字段缺失）</w:t>
      </w:r>
      <w:r w:rsidR="003F5423">
        <w:rPr>
          <w:rFonts w:hint="eastAsia"/>
        </w:rPr>
        <w:t>，保存并提交后，产品状态由“已选中”自动变更为，“可上架”</w:t>
      </w:r>
    </w:p>
    <w:p w:rsidR="003F5423" w:rsidRDefault="00AE6712" w:rsidP="00432E60">
      <w:pPr>
        <w:pStyle w:val="a3"/>
        <w:numPr>
          <w:ilvl w:val="0"/>
          <w:numId w:val="1"/>
        </w:numPr>
        <w:ind w:firstLineChars="0"/>
        <w:jc w:val="left"/>
      </w:pPr>
      <w:r w:rsidRPr="00B1022B">
        <w:rPr>
          <w:rFonts w:hint="eastAsia"/>
          <w:b/>
        </w:rPr>
        <w:t>查看图片编辑任务列表</w:t>
      </w:r>
      <w:r>
        <w:rPr>
          <w:rFonts w:hint="eastAsia"/>
        </w:rPr>
        <w:t>：功能</w:t>
      </w:r>
      <w:proofErr w:type="gramStart"/>
      <w:r>
        <w:rPr>
          <w:rFonts w:hint="eastAsia"/>
        </w:rPr>
        <w:t>似产品</w:t>
      </w:r>
      <w:proofErr w:type="gramEnd"/>
      <w:r>
        <w:rPr>
          <w:rFonts w:hint="eastAsia"/>
        </w:rPr>
        <w:t>编辑任务列表，</w:t>
      </w:r>
    </w:p>
    <w:p w:rsidR="00AE6712" w:rsidRDefault="00AE6712" w:rsidP="00AE6712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使用角色：视觉组</w:t>
      </w:r>
    </w:p>
    <w:p w:rsidR="00AE6712" w:rsidRDefault="00AE6712" w:rsidP="00AE6712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录入字段：拍摄人、</w:t>
      </w:r>
      <w:proofErr w:type="gramStart"/>
      <w:r>
        <w:rPr>
          <w:rFonts w:hint="eastAsia"/>
        </w:rPr>
        <w:t>修图人</w:t>
      </w:r>
      <w:proofErr w:type="gramEnd"/>
    </w:p>
    <w:p w:rsidR="00AE6712" w:rsidRDefault="00AE6712" w:rsidP="00AE6712">
      <w:pPr>
        <w:pStyle w:val="a3"/>
        <w:numPr>
          <w:ilvl w:val="0"/>
          <w:numId w:val="1"/>
        </w:numPr>
        <w:ind w:firstLineChars="0"/>
        <w:jc w:val="left"/>
      </w:pPr>
      <w:r w:rsidRPr="00B1022B">
        <w:rPr>
          <w:rFonts w:hint="eastAsia"/>
          <w:b/>
        </w:rPr>
        <w:t>拍照/编辑图片</w:t>
      </w:r>
      <w:r>
        <w:rPr>
          <w:rFonts w:hint="eastAsia"/>
        </w:rPr>
        <w:t>：相关人员看到自己的任务列表后，分别完成拍照、修图工作</w:t>
      </w:r>
    </w:p>
    <w:p w:rsidR="00AE6712" w:rsidRDefault="00AE6712" w:rsidP="00AE6712">
      <w:pPr>
        <w:pStyle w:val="a3"/>
        <w:numPr>
          <w:ilvl w:val="0"/>
          <w:numId w:val="1"/>
        </w:numPr>
        <w:ind w:firstLineChars="0"/>
        <w:jc w:val="left"/>
      </w:pPr>
      <w:r w:rsidRPr="00B1022B">
        <w:rPr>
          <w:rFonts w:hint="eastAsia"/>
          <w:b/>
        </w:rPr>
        <w:t>上传图片</w:t>
      </w:r>
      <w:r>
        <w:rPr>
          <w:rFonts w:hint="eastAsia"/>
        </w:rPr>
        <w:t>：根据自己任务列表上</w:t>
      </w:r>
      <w:proofErr w:type="gramStart"/>
      <w:r>
        <w:rPr>
          <w:rFonts w:hint="eastAsia"/>
        </w:rPr>
        <w:t>传相应</w:t>
      </w:r>
      <w:proofErr w:type="gramEnd"/>
      <w:r>
        <w:rPr>
          <w:rFonts w:hint="eastAsia"/>
        </w:rPr>
        <w:t>的图片，上传后，将该产品标记为，“图片可用”</w:t>
      </w:r>
    </w:p>
    <w:p w:rsidR="007305CF" w:rsidRDefault="007305CF" w:rsidP="007305CF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使用人：视觉组</w:t>
      </w:r>
    </w:p>
    <w:p w:rsidR="007305CF" w:rsidRDefault="007305CF" w:rsidP="007305CF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变更字段：图片是否可用</w:t>
      </w:r>
    </w:p>
    <w:p w:rsidR="00CA3879" w:rsidRDefault="00CA3879" w:rsidP="00CA3879">
      <w:pPr>
        <w:ind w:left="420"/>
        <w:jc w:val="left"/>
      </w:pPr>
    </w:p>
    <w:p w:rsidR="00CA3879" w:rsidRPr="00CA3879" w:rsidRDefault="00CA3879" w:rsidP="00CA3879">
      <w:pPr>
        <w:jc w:val="center"/>
        <w:rPr>
          <w:sz w:val="24"/>
        </w:rPr>
      </w:pPr>
      <w:r w:rsidRPr="00CA3879">
        <w:rPr>
          <w:rFonts w:hint="eastAsia"/>
          <w:sz w:val="24"/>
        </w:rPr>
        <w:t>发布</w:t>
      </w:r>
    </w:p>
    <w:p w:rsidR="00AE6712" w:rsidRDefault="00CA3879" w:rsidP="00AE6712">
      <w:pPr>
        <w:pStyle w:val="a3"/>
        <w:numPr>
          <w:ilvl w:val="0"/>
          <w:numId w:val="1"/>
        </w:numPr>
        <w:ind w:firstLineChars="0"/>
        <w:jc w:val="left"/>
      </w:pPr>
      <w:r w:rsidRPr="00B1022B">
        <w:rPr>
          <w:rFonts w:hint="eastAsia"/>
          <w:b/>
        </w:rPr>
        <w:t>获知产品可以发布</w:t>
      </w:r>
      <w:r>
        <w:rPr>
          <w:rFonts w:hint="eastAsia"/>
        </w:rPr>
        <w:t>：</w:t>
      </w:r>
      <w:r w:rsidR="007305CF">
        <w:rPr>
          <w:rFonts w:hint="eastAsia"/>
        </w:rPr>
        <w:t>渠道根据自己特点，筛选，“可发布”产品，并根据需求筛选，“图片可用”产品，</w:t>
      </w:r>
      <w:proofErr w:type="spellStart"/>
      <w:r w:rsidR="007305CF">
        <w:rPr>
          <w:rFonts w:hint="eastAsia"/>
        </w:rPr>
        <w:t>Choies</w:t>
      </w:r>
      <w:proofErr w:type="spellEnd"/>
      <w:r w:rsidR="007305CF">
        <w:rPr>
          <w:rFonts w:hint="eastAsia"/>
        </w:rPr>
        <w:t>直接发布至网站，其他渠道在没有开通接口时，为导出产品，无论发布或导出，该产品状态标记为，“已上架”，已上架标记需跟着渠道而非SKU</w:t>
      </w:r>
    </w:p>
    <w:p w:rsidR="001D0E6B" w:rsidRDefault="001D0E6B" w:rsidP="001D0E6B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使用人：渠道负责人</w:t>
      </w:r>
    </w:p>
    <w:p w:rsidR="001D0E6B" w:rsidRDefault="001D0E6B" w:rsidP="001D0E6B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查看字段：产品基本信息，产品状态，图片可用</w:t>
      </w:r>
    </w:p>
    <w:p w:rsidR="001D0E6B" w:rsidRDefault="001D0E6B" w:rsidP="001D0E6B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变更字段：产品状态</w:t>
      </w:r>
    </w:p>
    <w:p w:rsidR="00776421" w:rsidRDefault="00776421" w:rsidP="00776421">
      <w:pPr>
        <w:pStyle w:val="a3"/>
        <w:numPr>
          <w:ilvl w:val="0"/>
          <w:numId w:val="1"/>
        </w:numPr>
        <w:ind w:firstLineChars="0"/>
        <w:jc w:val="left"/>
      </w:pPr>
      <w:r w:rsidRPr="00B1022B">
        <w:rPr>
          <w:rFonts w:hint="eastAsia"/>
          <w:b/>
        </w:rPr>
        <w:t>查看产品</w:t>
      </w:r>
      <w:r w:rsidR="00E8731C" w:rsidRPr="00B1022B">
        <w:rPr>
          <w:rFonts w:hint="eastAsia"/>
          <w:b/>
        </w:rPr>
        <w:t>在架</w:t>
      </w:r>
      <w:r w:rsidRPr="00B1022B">
        <w:rPr>
          <w:rFonts w:hint="eastAsia"/>
          <w:b/>
        </w:rPr>
        <w:t>信息</w:t>
      </w:r>
      <w:r w:rsidR="00E8731C">
        <w:rPr>
          <w:rFonts w:hint="eastAsia"/>
        </w:rPr>
        <w:t>：页面以产品大图为显示主要元素，配合筛选机制，查看产品在渠道的上架情况，该页面默认为已在任</w:t>
      </w:r>
      <w:proofErr w:type="gramStart"/>
      <w:r w:rsidR="00E8731C">
        <w:rPr>
          <w:rFonts w:hint="eastAsia"/>
        </w:rPr>
        <w:t>一</w:t>
      </w:r>
      <w:proofErr w:type="gramEnd"/>
      <w:r w:rsidR="00E8731C">
        <w:rPr>
          <w:rFonts w:hint="eastAsia"/>
        </w:rPr>
        <w:t>渠道上架（或被导出）的产品，筛选字段为：上架渠道，上架时间，品类（0,1,2</w:t>
      </w:r>
      <w:proofErr w:type="gramStart"/>
      <w:r w:rsidR="00E8731C">
        <w:rPr>
          <w:rFonts w:hint="eastAsia"/>
        </w:rPr>
        <w:t>三</w:t>
      </w:r>
      <w:proofErr w:type="gramEnd"/>
      <w:r w:rsidR="00E8731C">
        <w:rPr>
          <w:rFonts w:hint="eastAsia"/>
        </w:rPr>
        <w:t>级）、买手、组</w:t>
      </w:r>
      <w:proofErr w:type="gramStart"/>
      <w:r w:rsidR="00E8731C">
        <w:rPr>
          <w:rFonts w:hint="eastAsia"/>
        </w:rPr>
        <w:t>货方</w:t>
      </w:r>
      <w:proofErr w:type="gramEnd"/>
      <w:r w:rsidR="00E8731C">
        <w:rPr>
          <w:rFonts w:hint="eastAsia"/>
        </w:rPr>
        <w:t>案</w:t>
      </w:r>
    </w:p>
    <w:p w:rsidR="00E8731C" w:rsidRDefault="00E8731C" w:rsidP="00E8731C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使用人：产品部、渠道、……</w:t>
      </w:r>
    </w:p>
    <w:p w:rsidR="00E8731C" w:rsidRDefault="00E8731C" w:rsidP="00E8731C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查询字段：上架渠道，上架时间，品类（0,1,2</w:t>
      </w:r>
      <w:proofErr w:type="gramStart"/>
      <w:r>
        <w:rPr>
          <w:rFonts w:hint="eastAsia"/>
        </w:rPr>
        <w:t>三</w:t>
      </w:r>
      <w:proofErr w:type="gramEnd"/>
      <w:r>
        <w:rPr>
          <w:rFonts w:hint="eastAsia"/>
        </w:rPr>
        <w:t>级），产品图片，买手、组</w:t>
      </w:r>
      <w:proofErr w:type="gramStart"/>
      <w:r>
        <w:rPr>
          <w:rFonts w:hint="eastAsia"/>
        </w:rPr>
        <w:t>货方</w:t>
      </w:r>
      <w:proofErr w:type="gramEnd"/>
      <w:r>
        <w:rPr>
          <w:rFonts w:hint="eastAsia"/>
        </w:rPr>
        <w:t>案</w:t>
      </w:r>
    </w:p>
    <w:sectPr w:rsidR="00E8731C" w:rsidSect="00CC0348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0027CD3"/>
    <w:multiLevelType w:val="hybridMultilevel"/>
    <w:tmpl w:val="BC824520"/>
    <w:lvl w:ilvl="0" w:tplc="605C19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25864B2"/>
    <w:multiLevelType w:val="hybridMultilevel"/>
    <w:tmpl w:val="A614C4AA"/>
    <w:lvl w:ilvl="0" w:tplc="605C19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2237"/>
    <w:rsid w:val="00035BA4"/>
    <w:rsid w:val="000B4FC7"/>
    <w:rsid w:val="001D0E6B"/>
    <w:rsid w:val="0023593D"/>
    <w:rsid w:val="002C33FE"/>
    <w:rsid w:val="003E2237"/>
    <w:rsid w:val="003F1768"/>
    <w:rsid w:val="003F5423"/>
    <w:rsid w:val="003F5B4F"/>
    <w:rsid w:val="00432E60"/>
    <w:rsid w:val="00432FBA"/>
    <w:rsid w:val="005C31FE"/>
    <w:rsid w:val="006C0400"/>
    <w:rsid w:val="007305CF"/>
    <w:rsid w:val="00750AA0"/>
    <w:rsid w:val="00776421"/>
    <w:rsid w:val="007A5779"/>
    <w:rsid w:val="007F3475"/>
    <w:rsid w:val="008240D0"/>
    <w:rsid w:val="008C4856"/>
    <w:rsid w:val="00AE6712"/>
    <w:rsid w:val="00B1022B"/>
    <w:rsid w:val="00C12D31"/>
    <w:rsid w:val="00C62299"/>
    <w:rsid w:val="00CA3879"/>
    <w:rsid w:val="00CC0348"/>
    <w:rsid w:val="00CD12D3"/>
    <w:rsid w:val="00D75E88"/>
    <w:rsid w:val="00E8731C"/>
    <w:rsid w:val="00EF2685"/>
    <w:rsid w:val="00F00B05"/>
    <w:rsid w:val="00FF37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282C002"/>
  <w15:chartTrackingRefBased/>
  <w15:docId w15:val="{D30E56F3-7C47-4A84-9354-80C55556F0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40D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237</Words>
  <Characters>1356</Characters>
  <Application>Microsoft Office Word</Application>
  <DocSecurity>0</DocSecurity>
  <Lines>11</Lines>
  <Paragraphs>3</Paragraphs>
  <ScaleCrop>false</ScaleCrop>
  <Company/>
  <LinksUpToDate>false</LinksUpToDate>
  <CharactersWithSpaces>15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远志</dc:creator>
  <cp:keywords/>
  <dc:description/>
  <cp:lastModifiedBy>刘远志</cp:lastModifiedBy>
  <cp:revision>5</cp:revision>
  <dcterms:created xsi:type="dcterms:W3CDTF">2016-06-02T13:47:00Z</dcterms:created>
  <dcterms:modified xsi:type="dcterms:W3CDTF">2016-06-02T13:50:00Z</dcterms:modified>
</cp:coreProperties>
</file>